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EE6F5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1607446" w:history="1">
            <w:r w:rsidR="00EE6F5B" w:rsidRPr="00534AFA">
              <w:rPr>
                <w:rStyle w:val="ad"/>
                <w:noProof/>
                <w:lang w:val="en-US"/>
              </w:rPr>
              <w:t>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7" w:history="1">
            <w:r w:rsidR="00EE6F5B" w:rsidRPr="00534AFA">
              <w:rPr>
                <w:rStyle w:val="ad"/>
                <w:noProof/>
              </w:rPr>
              <w:t>1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Структура 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8" w:history="1">
            <w:r w:rsidR="00EE6F5B" w:rsidRPr="00534AFA">
              <w:rPr>
                <w:rStyle w:val="ad"/>
                <w:noProof/>
              </w:rPr>
              <w:t>1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одсвет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49" w:history="1">
            <w:r w:rsidR="00EE6F5B" w:rsidRPr="00534AFA">
              <w:rPr>
                <w:rStyle w:val="ad"/>
                <w:noProof/>
              </w:rPr>
              <w:t>1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Управлени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4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0" w:history="1">
            <w:r w:rsidR="00EE6F5B" w:rsidRPr="00534AFA">
              <w:rPr>
                <w:rStyle w:val="ad"/>
                <w:noProof/>
              </w:rPr>
              <w:t>1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Автоконтроль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1" w:history="1">
            <w:r w:rsidR="00EE6F5B" w:rsidRPr="00534AFA">
              <w:rPr>
                <w:rStyle w:val="ad"/>
                <w:noProof/>
              </w:rPr>
              <w:t>1.4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ереключатель на блоке БВП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2" w:history="1">
            <w:r w:rsidR="00EE6F5B" w:rsidRPr="00534AFA">
              <w:rPr>
                <w:rStyle w:val="ad"/>
                <w:noProof/>
              </w:rPr>
              <w:t>1.4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лавиатур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3" w:history="1">
            <w:r w:rsidR="00EE6F5B" w:rsidRPr="00534AFA">
              <w:rPr>
                <w:rStyle w:val="ad"/>
                <w:noProof/>
              </w:rPr>
              <w:t>1.4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Пункты меню «Управление»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4" w:history="1">
            <w:r w:rsidR="00EE6F5B" w:rsidRPr="00534AFA">
              <w:rPr>
                <w:rStyle w:val="ad"/>
                <w:noProof/>
              </w:rPr>
              <w:t>1.4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Друго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5" w:history="1">
            <w:r w:rsidR="00EE6F5B" w:rsidRPr="00534AFA">
              <w:rPr>
                <w:rStyle w:val="ad"/>
                <w:noProof/>
              </w:rPr>
              <w:t>1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Уровни меню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6" w:history="1">
            <w:r w:rsidR="00EE6F5B" w:rsidRPr="00534AFA">
              <w:rPr>
                <w:rStyle w:val="ad"/>
                <w:noProof/>
              </w:rPr>
              <w:t>1.5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Стартовый уровень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7" w:history="1">
            <w:r w:rsidR="00EE6F5B" w:rsidRPr="00534AFA">
              <w:rPr>
                <w:rStyle w:val="ad"/>
                <w:noProof/>
              </w:rPr>
              <w:t>1.5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Тест 2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8" w:history="1">
            <w:r w:rsidR="00EE6F5B" w:rsidRPr="00534AFA">
              <w:rPr>
                <w:rStyle w:val="ad"/>
                <w:noProof/>
              </w:rPr>
              <w:t>1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лавиатур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59" w:history="1">
            <w:r w:rsidR="00EE6F5B" w:rsidRPr="00534AFA">
              <w:rPr>
                <w:rStyle w:val="ad"/>
                <w:noProof/>
              </w:rPr>
              <w:t>1.6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Общий вид клавиатур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5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0" w:history="1">
            <w:r w:rsidR="00EE6F5B" w:rsidRPr="00534AFA">
              <w:rPr>
                <w:rStyle w:val="ad"/>
                <w:noProof/>
              </w:rPr>
              <w:t>1.6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Дополнительные функции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1" w:history="1">
            <w:r w:rsidR="00EE6F5B" w:rsidRPr="00534AFA">
              <w:rPr>
                <w:rStyle w:val="ad"/>
                <w:noProof/>
              </w:rPr>
              <w:t>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2" w:history="1">
            <w:r w:rsidR="00EE6F5B" w:rsidRPr="00534AFA">
              <w:rPr>
                <w:rStyle w:val="ad"/>
                <w:noProof/>
              </w:rPr>
              <w:t>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защиты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3" w:history="1">
            <w:r w:rsidR="00EE6F5B" w:rsidRPr="00534AFA">
              <w:rPr>
                <w:rStyle w:val="ad"/>
                <w:noProof/>
              </w:rPr>
              <w:t>2.1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1 – Тип защит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4" w:history="1">
            <w:r w:rsidR="00EE6F5B" w:rsidRPr="00534AFA">
              <w:rPr>
                <w:rStyle w:val="ad"/>
                <w:noProof/>
              </w:rPr>
              <w:t>2.1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2 – Тип лин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5" w:history="1">
            <w:r w:rsidR="00EE6F5B" w:rsidRPr="00534AFA">
              <w:rPr>
                <w:rStyle w:val="ad"/>
                <w:noProof/>
              </w:rPr>
              <w:t>2.1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3 – Допустимое время без манипуляц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6" w:history="1">
            <w:r w:rsidR="00EE6F5B" w:rsidRPr="00534AFA">
              <w:rPr>
                <w:rStyle w:val="ad"/>
                <w:noProof/>
              </w:rPr>
              <w:t>2.1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4 – Компенсация задержки на лини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7" w:history="1">
            <w:r w:rsidR="00EE6F5B" w:rsidRPr="00534AFA">
              <w:rPr>
                <w:rStyle w:val="ad"/>
                <w:noProof/>
              </w:rPr>
              <w:t>2.1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5 – Перекрытие импульсов / Сдвиг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8" w:history="1">
            <w:r w:rsidR="00EE6F5B" w:rsidRPr="00534AFA">
              <w:rPr>
                <w:rStyle w:val="ad"/>
                <w:noProof/>
              </w:rPr>
              <w:t>2.1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6 – Загрубление чувствительност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69" w:history="1">
            <w:r w:rsidR="00EE6F5B" w:rsidRPr="00534AFA">
              <w:rPr>
                <w:rStyle w:val="ad"/>
                <w:noProof/>
              </w:rPr>
              <w:t>2.1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7 –Снижение уровня АК / Тип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6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0" w:history="1">
            <w:r w:rsidR="00EE6F5B" w:rsidRPr="00534AFA">
              <w:rPr>
                <w:rStyle w:val="ad"/>
                <w:noProof/>
              </w:rPr>
              <w:t>2.1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8 –Частота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1" w:history="1">
            <w:r w:rsidR="00EE6F5B" w:rsidRPr="00534AFA">
              <w:rPr>
                <w:rStyle w:val="ad"/>
                <w:noProof/>
              </w:rPr>
              <w:t>2.1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2" w:history="1">
            <w:r w:rsidR="00EE6F5B" w:rsidRPr="00534AFA">
              <w:rPr>
                <w:rStyle w:val="ad"/>
                <w:noProof/>
              </w:rPr>
              <w:t>2.1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Автоконтроль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3" w:history="1">
            <w:r w:rsidR="00EE6F5B" w:rsidRPr="00534AFA">
              <w:rPr>
                <w:rStyle w:val="ad"/>
                <w:noProof/>
              </w:rPr>
              <w:t>2.1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4" w:history="1">
            <w:r w:rsidR="00EE6F5B" w:rsidRPr="00534AFA">
              <w:rPr>
                <w:rStyle w:val="ad"/>
                <w:noProof/>
              </w:rPr>
              <w:t>2.1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1 – Тип защит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5" w:history="1">
            <w:r w:rsidR="00EE6F5B" w:rsidRPr="00534AFA">
              <w:rPr>
                <w:rStyle w:val="ad"/>
                <w:noProof/>
              </w:rPr>
              <w:t>2.1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2 – Тип лин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6" w:history="1">
            <w:r w:rsidR="00EE6F5B" w:rsidRPr="00534AFA">
              <w:rPr>
                <w:rStyle w:val="ad"/>
                <w:noProof/>
              </w:rPr>
              <w:t>2.1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3 – Допустимое время без манипуляц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7" w:history="1">
            <w:r w:rsidR="00EE6F5B" w:rsidRPr="00534AFA">
              <w:rPr>
                <w:rStyle w:val="ad"/>
                <w:noProof/>
              </w:rPr>
              <w:t>2.1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4 – Компенсация задержки на лини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8" w:history="1">
            <w:r w:rsidR="00EE6F5B" w:rsidRPr="00534AFA">
              <w:rPr>
                <w:rStyle w:val="ad"/>
                <w:noProof/>
              </w:rPr>
              <w:t>2.1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5 – Перекрытие импульсов / Сдвиг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79" w:history="1">
            <w:r w:rsidR="00EE6F5B" w:rsidRPr="00534AFA">
              <w:rPr>
                <w:rStyle w:val="ad"/>
                <w:noProof/>
              </w:rPr>
              <w:t>2.1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6 – Загрубление чувствительност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7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0" w:history="1">
            <w:r w:rsidR="00EE6F5B" w:rsidRPr="00534AFA">
              <w:rPr>
                <w:rStyle w:val="ad"/>
                <w:noProof/>
              </w:rPr>
              <w:t>2.1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7 – Снижение уровня АК / Тип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1" w:history="1">
            <w:r w:rsidR="00EE6F5B" w:rsidRPr="00534AFA">
              <w:rPr>
                <w:rStyle w:val="ad"/>
                <w:noProof/>
              </w:rPr>
              <w:t>2.1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8 –Частота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2" w:history="1">
            <w:r w:rsidR="00EE6F5B" w:rsidRPr="00534AFA">
              <w:rPr>
                <w:rStyle w:val="ad"/>
                <w:noProof/>
              </w:rPr>
              <w:t>2.1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3" w:history="1">
            <w:r w:rsidR="00EE6F5B" w:rsidRPr="00534AFA">
              <w:rPr>
                <w:rStyle w:val="ad"/>
                <w:noProof/>
              </w:rPr>
              <w:t>2.1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Автоконтроль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1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4" w:history="1">
            <w:r w:rsidR="00EE6F5B" w:rsidRPr="00534AFA">
              <w:rPr>
                <w:rStyle w:val="ad"/>
                <w:noProof/>
              </w:rPr>
              <w:t>2.1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8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Ограничение полосы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5" w:history="1">
            <w:r w:rsidR="00EE6F5B" w:rsidRPr="00534AFA">
              <w:rPr>
                <w:rStyle w:val="ad"/>
                <w:noProof/>
              </w:rPr>
              <w:t>2.1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</w:t>
            </w:r>
            <w:r w:rsidR="00EE6F5B" w:rsidRPr="00534AFA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6" w:history="1">
            <w:r w:rsidR="00EE6F5B" w:rsidRPr="00534AFA">
              <w:rPr>
                <w:rStyle w:val="ad"/>
                <w:noProof/>
              </w:rPr>
              <w:t>2.1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</w:t>
            </w:r>
            <w:r w:rsidR="00EE6F5B" w:rsidRPr="00534AFA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7" w:history="1">
            <w:r w:rsidR="00EE6F5B" w:rsidRPr="00534AFA">
              <w:rPr>
                <w:rStyle w:val="ad"/>
                <w:noProof/>
              </w:rPr>
              <w:t>2.1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C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8" w:history="1">
            <w:r w:rsidR="00EE6F5B" w:rsidRPr="00534AFA">
              <w:rPr>
                <w:rStyle w:val="ad"/>
                <w:noProof/>
              </w:rPr>
              <w:t>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приемни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89" w:history="1">
            <w:r w:rsidR="00EE6F5B" w:rsidRPr="00534AFA">
              <w:rPr>
                <w:rStyle w:val="ad"/>
                <w:noProof/>
              </w:rPr>
              <w:t>2.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1 – Задержка на фиксацию приема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8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0" w:history="1">
            <w:r w:rsidR="00EE6F5B" w:rsidRPr="00534AFA">
              <w:rPr>
                <w:rStyle w:val="ad"/>
                <w:noProof/>
              </w:rPr>
              <w:t>2.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2 – Прием тестовой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1" w:history="1">
            <w:r w:rsidR="00EE6F5B" w:rsidRPr="00534AFA">
              <w:rPr>
                <w:rStyle w:val="ad"/>
                <w:noProof/>
              </w:rPr>
              <w:t>2.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3 – Задержка на выключе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2" w:history="1">
            <w:r w:rsidR="00EE6F5B" w:rsidRPr="00534AFA">
              <w:rPr>
                <w:rStyle w:val="ad"/>
                <w:noProof/>
              </w:rPr>
              <w:t>2.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4 – Блокированны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3" w:history="1">
            <w:r w:rsidR="00EE6F5B" w:rsidRPr="00534AFA">
              <w:rPr>
                <w:rStyle w:val="ad"/>
                <w:noProof/>
              </w:rPr>
              <w:t>2.2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5 – Коррекция частоты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4" w:history="1">
            <w:r w:rsidR="00EE6F5B" w:rsidRPr="00534AFA">
              <w:rPr>
                <w:rStyle w:val="ad"/>
                <w:noProof/>
              </w:rPr>
              <w:t>2.2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6 – Повышение безопасности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5" w:history="1">
            <w:r w:rsidR="00EE6F5B" w:rsidRPr="00534AFA">
              <w:rPr>
                <w:rStyle w:val="ad"/>
                <w:noProof/>
              </w:rPr>
              <w:t>2.2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7 – Трансляция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6" w:history="1">
            <w:r w:rsidR="00EE6F5B" w:rsidRPr="00534AFA">
              <w:rPr>
                <w:rStyle w:val="ad"/>
                <w:noProof/>
              </w:rPr>
              <w:t>2.2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8 – Блокированные команды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7" w:history="1">
            <w:r w:rsidR="00EE6F5B" w:rsidRPr="00534AFA">
              <w:rPr>
                <w:rStyle w:val="ad"/>
                <w:noProof/>
              </w:rPr>
              <w:t>2.2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9 – Команда ВЧ в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8" w:history="1">
            <w:r w:rsidR="00EE6F5B" w:rsidRPr="00534AFA">
              <w:rPr>
                <w:rStyle w:val="ad"/>
                <w:noProof/>
              </w:rPr>
              <w:t>2.2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499" w:history="1">
            <w:r w:rsidR="00EE6F5B" w:rsidRPr="00534AFA">
              <w:rPr>
                <w:rStyle w:val="ad"/>
                <w:noProof/>
              </w:rPr>
              <w:t>2.2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49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0" w:history="1">
            <w:r w:rsidR="00EE6F5B" w:rsidRPr="00534AFA">
              <w:rPr>
                <w:rStyle w:val="ad"/>
                <w:noProof/>
              </w:rPr>
              <w:t>2.2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1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1" w:history="1">
            <w:r w:rsidR="00EE6F5B" w:rsidRPr="00534AFA">
              <w:rPr>
                <w:rStyle w:val="ad"/>
                <w:noProof/>
              </w:rPr>
              <w:t>2.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51 – Запуск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2" w:history="1">
            <w:r w:rsidR="00EE6F5B" w:rsidRPr="00534AFA">
              <w:rPr>
                <w:rStyle w:val="ad"/>
                <w:noProof/>
              </w:rPr>
              <w:t>2.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1 – Задержка на фиксацию приема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3" w:history="1">
            <w:r w:rsidR="00EE6F5B" w:rsidRPr="00534AFA">
              <w:rPr>
                <w:rStyle w:val="ad"/>
                <w:noProof/>
              </w:rPr>
              <w:t>2.2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2 – Прием тестовой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4" w:history="1">
            <w:r w:rsidR="00EE6F5B" w:rsidRPr="00534AFA">
              <w:rPr>
                <w:rStyle w:val="ad"/>
                <w:noProof/>
              </w:rPr>
              <w:t>2.2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3 – Задержка на выключе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5" w:history="1">
            <w:r w:rsidR="00EE6F5B" w:rsidRPr="00534AFA">
              <w:rPr>
                <w:rStyle w:val="ad"/>
                <w:noProof/>
              </w:rPr>
              <w:t>2.2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6" w:history="1">
            <w:r w:rsidR="00EE6F5B" w:rsidRPr="00534AFA">
              <w:rPr>
                <w:rStyle w:val="ad"/>
                <w:noProof/>
              </w:rPr>
              <w:t>2.2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4 – Блокированны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7" w:history="1">
            <w:r w:rsidR="00EE6F5B" w:rsidRPr="00534AFA">
              <w:rPr>
                <w:rStyle w:val="ad"/>
                <w:noProof/>
              </w:rPr>
              <w:t>2.2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5 – Коррекция частоты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8" w:history="1">
            <w:r w:rsidR="00EE6F5B" w:rsidRPr="00534AFA">
              <w:rPr>
                <w:rStyle w:val="ad"/>
                <w:noProof/>
              </w:rPr>
              <w:t>2.2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6 – Повышение безопасности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09" w:history="1">
            <w:r w:rsidR="00EE6F5B" w:rsidRPr="00534AFA">
              <w:rPr>
                <w:rStyle w:val="ad"/>
                <w:noProof/>
              </w:rPr>
              <w:t>2.2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7 – Трансляция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0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0" w:history="1">
            <w:r w:rsidR="00EE6F5B" w:rsidRPr="00534AFA">
              <w:rPr>
                <w:rStyle w:val="ad"/>
                <w:noProof/>
              </w:rPr>
              <w:t>2.2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8 – Блокированные команды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1" w:history="1">
            <w:r w:rsidR="00EE6F5B" w:rsidRPr="00534AFA">
              <w:rPr>
                <w:rStyle w:val="ad"/>
                <w:noProof/>
              </w:rPr>
              <w:t>2.2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9 – Команда ВЧ в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2" w:history="1">
            <w:r w:rsidR="00EE6F5B" w:rsidRPr="00534AFA">
              <w:rPr>
                <w:rStyle w:val="ad"/>
                <w:noProof/>
              </w:rPr>
              <w:t>2.2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3" w:history="1">
            <w:r w:rsidR="00EE6F5B" w:rsidRPr="00534AFA">
              <w:rPr>
                <w:rStyle w:val="ad"/>
                <w:noProof/>
              </w:rPr>
              <w:t>2.2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4" w:history="1">
            <w:r w:rsidR="00EE6F5B" w:rsidRPr="00534AFA">
              <w:rPr>
                <w:rStyle w:val="ad"/>
                <w:noProof/>
              </w:rPr>
              <w:t>2.2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9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5" w:history="1">
            <w:r w:rsidR="00EE6F5B" w:rsidRPr="00534AFA">
              <w:rPr>
                <w:rStyle w:val="ad"/>
                <w:noProof/>
              </w:rPr>
              <w:t>2.2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</w:t>
            </w:r>
            <w:r w:rsidR="00EE6F5B" w:rsidRPr="00534AFA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6" w:history="1">
            <w:r w:rsidR="00EE6F5B" w:rsidRPr="00534AFA">
              <w:rPr>
                <w:rStyle w:val="ad"/>
                <w:noProof/>
              </w:rPr>
              <w:t>2.2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</w:t>
            </w:r>
            <w:r w:rsidR="00EE6F5B" w:rsidRPr="00534AFA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2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7" w:history="1">
            <w:r w:rsidR="00EE6F5B" w:rsidRPr="00534AFA">
              <w:rPr>
                <w:rStyle w:val="ad"/>
                <w:noProof/>
              </w:rPr>
              <w:t>2.2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D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8" w:history="1">
            <w:r w:rsidR="00EE6F5B" w:rsidRPr="00534AFA">
              <w:rPr>
                <w:rStyle w:val="ad"/>
                <w:noProof/>
                <w:lang w:val="en-US"/>
              </w:rPr>
              <w:t>2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передатчика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19" w:history="1">
            <w:r w:rsidR="00EE6F5B" w:rsidRPr="00534AFA">
              <w:rPr>
                <w:rStyle w:val="ad"/>
                <w:noProof/>
              </w:rPr>
              <w:t>2.3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1 – Задержка срабатывания входов коман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1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0" w:history="1">
            <w:r w:rsidR="00EE6F5B" w:rsidRPr="00534AFA">
              <w:rPr>
                <w:rStyle w:val="ad"/>
                <w:noProof/>
              </w:rPr>
              <w:t>2.3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2 – Длительность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1" w:history="1">
            <w:r w:rsidR="00EE6F5B" w:rsidRPr="00534AFA">
              <w:rPr>
                <w:rStyle w:val="ad"/>
                <w:noProof/>
              </w:rPr>
              <w:t>2.3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3 – Коррекция частоты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2" w:history="1">
            <w:r w:rsidR="00EE6F5B" w:rsidRPr="00534AFA">
              <w:rPr>
                <w:rStyle w:val="ad"/>
                <w:noProof/>
              </w:rPr>
              <w:t>2.3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4 – Блокированны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3" w:history="1">
            <w:r w:rsidR="00EE6F5B" w:rsidRPr="00534AFA">
              <w:rPr>
                <w:rStyle w:val="ad"/>
                <w:noProof/>
              </w:rPr>
              <w:t>2.3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5</w:t>
            </w:r>
            <w:r w:rsidR="00EE6F5B" w:rsidRPr="00534AFA">
              <w:rPr>
                <w:rStyle w:val="ad"/>
                <w:noProof/>
              </w:rPr>
              <w:t xml:space="preserve"> – Следящие команд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4" w:history="1">
            <w:r w:rsidR="00EE6F5B" w:rsidRPr="00534AFA">
              <w:rPr>
                <w:rStyle w:val="ad"/>
                <w:noProof/>
              </w:rPr>
              <w:t>2.3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6 – Тестовая команд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5" w:history="1">
            <w:r w:rsidR="00EE6F5B" w:rsidRPr="00534AFA">
              <w:rPr>
                <w:rStyle w:val="ad"/>
                <w:noProof/>
              </w:rPr>
              <w:t>2.3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7 – Трансляция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6" w:history="1">
            <w:r w:rsidR="00EE6F5B" w:rsidRPr="00534AFA">
              <w:rPr>
                <w:rStyle w:val="ad"/>
                <w:noProof/>
              </w:rPr>
              <w:t>2.3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8 – Блокированные команды Ц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7" w:history="1">
            <w:r w:rsidR="00EE6F5B" w:rsidRPr="00534AFA">
              <w:rPr>
                <w:rStyle w:val="ad"/>
                <w:noProof/>
              </w:rPr>
              <w:t>2.3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9 – Количество команд группы 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8" w:history="1">
            <w:r w:rsidR="00EE6F5B" w:rsidRPr="00534AFA">
              <w:rPr>
                <w:rStyle w:val="ad"/>
                <w:noProof/>
              </w:rPr>
              <w:t>2.3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29" w:history="1">
            <w:r w:rsidR="00EE6F5B" w:rsidRPr="00534AFA">
              <w:rPr>
                <w:rStyle w:val="ad"/>
                <w:noProof/>
              </w:rPr>
              <w:t>2.3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2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0" w:history="1">
            <w:r w:rsidR="00EE6F5B" w:rsidRPr="00534AFA">
              <w:rPr>
                <w:rStyle w:val="ad"/>
                <w:noProof/>
              </w:rPr>
              <w:t>2.3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1" w:history="1">
            <w:r w:rsidR="00EE6F5B" w:rsidRPr="00534AFA">
              <w:rPr>
                <w:rStyle w:val="ad"/>
                <w:noProof/>
              </w:rPr>
              <w:t>2.3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2</w:t>
            </w:r>
            <w:r w:rsidR="00EE6F5B" w:rsidRPr="00534AFA">
              <w:rPr>
                <w:rStyle w:val="ad"/>
                <w:noProof/>
                <w:lang w:val="en-US"/>
              </w:rPr>
              <w:t>E</w:t>
            </w:r>
            <w:r w:rsidR="00EE6F5B" w:rsidRPr="00534AFA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2" w:history="1">
            <w:r w:rsidR="00EE6F5B" w:rsidRPr="00534AFA">
              <w:rPr>
                <w:rStyle w:val="ad"/>
                <w:noProof/>
              </w:rPr>
              <w:t>2.3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1 – Задержка срабатывания входов коман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3" w:history="1">
            <w:r w:rsidR="00EE6F5B" w:rsidRPr="00534AFA">
              <w:rPr>
                <w:rStyle w:val="ad"/>
                <w:noProof/>
              </w:rPr>
              <w:t>2.3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2 – Длительность команд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4" w:history="1">
            <w:r w:rsidR="00EE6F5B" w:rsidRPr="00534AFA">
              <w:rPr>
                <w:rStyle w:val="ad"/>
                <w:noProof/>
              </w:rPr>
              <w:t>2.3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3 – Коррекция частоты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5" w:history="1">
            <w:r w:rsidR="00EE6F5B" w:rsidRPr="00534AFA">
              <w:rPr>
                <w:rStyle w:val="ad"/>
                <w:noProof/>
              </w:rPr>
              <w:t>2.3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4 – Блокированны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5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6" w:history="1">
            <w:r w:rsidR="00EE6F5B" w:rsidRPr="00534AFA">
              <w:rPr>
                <w:rStyle w:val="ad"/>
                <w:noProof/>
              </w:rPr>
              <w:t>2.3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5 – Следящие команды 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7" w:history="1">
            <w:r w:rsidR="00EE6F5B" w:rsidRPr="00534AFA">
              <w:rPr>
                <w:rStyle w:val="ad"/>
                <w:noProof/>
              </w:rPr>
              <w:t>2.3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6 – Тестовая команд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8" w:history="1">
            <w:r w:rsidR="00EE6F5B" w:rsidRPr="00534AFA">
              <w:rPr>
                <w:rStyle w:val="ad"/>
                <w:noProof/>
              </w:rPr>
              <w:t>2.3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7 – Трансляция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39" w:history="1">
            <w:r w:rsidR="00EE6F5B" w:rsidRPr="00534AFA">
              <w:rPr>
                <w:rStyle w:val="ad"/>
                <w:noProof/>
              </w:rPr>
              <w:t>2.3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8 – Блокированные команды Ц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3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0" w:history="1">
            <w:r w:rsidR="00EE6F5B" w:rsidRPr="00534AFA">
              <w:rPr>
                <w:rStyle w:val="ad"/>
                <w:noProof/>
              </w:rPr>
              <w:t>2.3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</w:t>
            </w:r>
            <w:r w:rsidR="00EE6F5B" w:rsidRPr="00534AFA">
              <w:rPr>
                <w:rStyle w:val="ad"/>
                <w:noProof/>
              </w:rPr>
              <w:t>9 – Количество команд группы 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1" w:history="1">
            <w:r w:rsidR="00EE6F5B" w:rsidRPr="00534AFA">
              <w:rPr>
                <w:rStyle w:val="ad"/>
                <w:noProof/>
              </w:rPr>
              <w:t>2.3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A</w:t>
            </w:r>
            <w:r w:rsidR="00EE6F5B" w:rsidRPr="00534AFA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2" w:history="1">
            <w:r w:rsidR="00EE6F5B" w:rsidRPr="00534AFA">
              <w:rPr>
                <w:rStyle w:val="ad"/>
                <w:noProof/>
              </w:rPr>
              <w:t>2.3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B</w:t>
            </w:r>
            <w:r w:rsidR="00EE6F5B" w:rsidRPr="00534AFA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3" w:history="1">
            <w:r w:rsidR="00EE6F5B" w:rsidRPr="00534AFA">
              <w:rPr>
                <w:rStyle w:val="ad"/>
                <w:noProof/>
              </w:rPr>
              <w:t>2.3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C</w:t>
            </w:r>
            <w:r w:rsidR="00EE6F5B" w:rsidRPr="00534AFA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4" w:history="1">
            <w:r w:rsidR="00EE6F5B" w:rsidRPr="00534AFA">
              <w:rPr>
                <w:rStyle w:val="ad"/>
                <w:noProof/>
              </w:rPr>
              <w:t>2.3.2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D</w:t>
            </w:r>
            <w:r w:rsidR="00EE6F5B" w:rsidRPr="00534AFA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5" w:history="1">
            <w:r w:rsidR="00EE6F5B" w:rsidRPr="00534AFA">
              <w:rPr>
                <w:rStyle w:val="ad"/>
                <w:noProof/>
              </w:rPr>
              <w:t>2.3.2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AE</w:t>
            </w:r>
            <w:r w:rsidR="00EE6F5B" w:rsidRPr="00534AFA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6" w:history="1">
            <w:r w:rsidR="00EE6F5B" w:rsidRPr="00534AFA">
              <w:rPr>
                <w:rStyle w:val="ad"/>
                <w:noProof/>
              </w:rPr>
              <w:t>2.3.2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</w:t>
            </w:r>
            <w:r w:rsidR="00EE6F5B" w:rsidRPr="00534AFA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7" w:history="1">
            <w:r w:rsidR="00EE6F5B" w:rsidRPr="00534AFA">
              <w:rPr>
                <w:rStyle w:val="ad"/>
                <w:noProof/>
              </w:rPr>
              <w:t>2.3.2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</w:t>
            </w:r>
            <w:r w:rsidR="00EE6F5B" w:rsidRPr="00534AFA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3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8" w:history="1">
            <w:r w:rsidR="00EE6F5B" w:rsidRPr="00534AFA">
              <w:rPr>
                <w:rStyle w:val="ad"/>
                <w:noProof/>
              </w:rPr>
              <w:t>2.3.3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E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49" w:history="1">
            <w:r w:rsidR="00EE6F5B" w:rsidRPr="00534AFA">
              <w:rPr>
                <w:rStyle w:val="ad"/>
                <w:noProof/>
              </w:rPr>
              <w:t>2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Команды общие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4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0" w:history="1">
            <w:r w:rsidR="00EE6F5B" w:rsidRPr="00534AFA">
              <w:rPr>
                <w:rStyle w:val="ad"/>
                <w:noProof/>
              </w:rPr>
              <w:t>2.4.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3</w:t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 xml:space="preserve"> – </w:t>
            </w:r>
            <w:r w:rsidR="00EE6F5B" w:rsidRPr="00534AFA">
              <w:rPr>
                <w:rStyle w:val="ad"/>
                <w:noProof/>
              </w:rPr>
              <w:t>Текущее состоя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1" w:history="1">
            <w:r w:rsidR="00EE6F5B" w:rsidRPr="00534AFA">
              <w:rPr>
                <w:rStyle w:val="ad"/>
                <w:noProof/>
              </w:rPr>
              <w:t>2.4.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1 – Неисправности и предупреждения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2" w:history="1">
            <w:r w:rsidR="00EE6F5B" w:rsidRPr="00534AFA">
              <w:rPr>
                <w:rStyle w:val="ad"/>
                <w:noProof/>
              </w:rPr>
              <w:t>2.4.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2 – Дата/время/журнал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3" w:history="1">
            <w:r w:rsidR="00EE6F5B" w:rsidRPr="00534AFA">
              <w:rPr>
                <w:rStyle w:val="ad"/>
                <w:noProof/>
              </w:rPr>
              <w:t>2.4.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4" w:history="1">
            <w:r w:rsidR="00EE6F5B" w:rsidRPr="00534AFA">
              <w:rPr>
                <w:rStyle w:val="ad"/>
                <w:noProof/>
              </w:rPr>
              <w:t>2.4.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4 – Измеряемые параметр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5" w:history="1">
            <w:r w:rsidR="00EE6F5B" w:rsidRPr="00534AFA">
              <w:rPr>
                <w:rStyle w:val="ad"/>
                <w:noProof/>
              </w:rPr>
              <w:t>2.4.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6" w:history="1">
            <w:r w:rsidR="00EE6F5B" w:rsidRPr="00534AFA">
              <w:rPr>
                <w:rStyle w:val="ad"/>
                <w:noProof/>
              </w:rPr>
              <w:t>2.4.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 xml:space="preserve">36 – </w:t>
            </w:r>
            <w:r w:rsidR="00EE6F5B" w:rsidRPr="00534AFA">
              <w:rPr>
                <w:rStyle w:val="ad"/>
                <w:noProof/>
                <w:lang w:val="en-US"/>
              </w:rPr>
              <w:t>U</w:t>
            </w:r>
            <w:r w:rsidR="00EE6F5B" w:rsidRPr="00534AFA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7" w:history="1">
            <w:r w:rsidR="00EE6F5B" w:rsidRPr="00534AFA">
              <w:rPr>
                <w:rStyle w:val="ad"/>
                <w:noProof/>
              </w:rPr>
              <w:t>2.4.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8" w:history="1">
            <w:r w:rsidR="00EE6F5B" w:rsidRPr="00534AFA">
              <w:rPr>
                <w:rStyle w:val="ad"/>
                <w:noProof/>
              </w:rPr>
              <w:t>2.4.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8 – Сетевой адрес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59" w:history="1">
            <w:r w:rsidR="00EE6F5B" w:rsidRPr="00534AFA">
              <w:rPr>
                <w:rStyle w:val="ad"/>
                <w:noProof/>
              </w:rPr>
              <w:t>2.4.1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5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0" w:history="1">
            <w:r w:rsidR="00EE6F5B" w:rsidRPr="00534AFA">
              <w:rPr>
                <w:rStyle w:val="ad"/>
                <w:noProof/>
              </w:rPr>
              <w:t>2.4.1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A</w:t>
            </w:r>
            <w:r w:rsidR="00EE6F5B" w:rsidRPr="00534AFA">
              <w:rPr>
                <w:rStyle w:val="ad"/>
                <w:noProof/>
              </w:rPr>
              <w:t xml:space="preserve"> – Часто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1" w:history="1">
            <w:r w:rsidR="00EE6F5B" w:rsidRPr="00534AFA">
              <w:rPr>
                <w:rStyle w:val="ad"/>
                <w:noProof/>
              </w:rPr>
              <w:t>2.4.1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 – Номер аппара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2" w:history="1">
            <w:r w:rsidR="00EE6F5B" w:rsidRPr="00534AFA">
              <w:rPr>
                <w:rStyle w:val="ad"/>
                <w:noProof/>
              </w:rPr>
              <w:t>2.4.1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C</w:t>
            </w:r>
            <w:r w:rsidR="00EE6F5B" w:rsidRPr="00534AFA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3" w:history="1">
            <w:r w:rsidR="00EE6F5B" w:rsidRPr="00534AFA">
              <w:rPr>
                <w:rStyle w:val="ad"/>
                <w:noProof/>
              </w:rPr>
              <w:t>2.4.1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3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4" w:history="1">
            <w:r w:rsidR="00EE6F5B" w:rsidRPr="00534AFA">
              <w:rPr>
                <w:rStyle w:val="ad"/>
                <w:noProof/>
              </w:rPr>
              <w:t>2.4.1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 xml:space="preserve">x3E – </w:t>
            </w:r>
            <w:r w:rsidR="00EE6F5B" w:rsidRPr="00534AFA">
              <w:rPr>
                <w:rStyle w:val="ad"/>
                <w:noProof/>
              </w:rPr>
              <w:t>Тестовые сигналы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5" w:history="1">
            <w:r w:rsidR="00EE6F5B" w:rsidRPr="00534AFA">
              <w:rPr>
                <w:rStyle w:val="ad"/>
                <w:noProof/>
              </w:rPr>
              <w:t>2.4.1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  <w:lang w:val="en-US"/>
              </w:rPr>
              <w:t xml:space="preserve">0x3F – </w:t>
            </w:r>
            <w:r w:rsidR="00EE6F5B" w:rsidRPr="00534AFA">
              <w:rPr>
                <w:rStyle w:val="ad"/>
                <w:noProof/>
              </w:rPr>
              <w:t>Версия аппарата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49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6" w:history="1">
            <w:r w:rsidR="00EE6F5B" w:rsidRPr="00534AFA">
              <w:rPr>
                <w:rStyle w:val="ad"/>
                <w:noProof/>
              </w:rPr>
              <w:t>2.4.1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0 –Вывод устройств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7" w:history="1">
            <w:r w:rsidR="00EE6F5B" w:rsidRPr="00534AFA">
              <w:rPr>
                <w:rStyle w:val="ad"/>
                <w:noProof/>
              </w:rPr>
              <w:t>2.4.1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7</w:t>
            </w:r>
            <w:r w:rsidR="00EE6F5B" w:rsidRPr="00534AFA">
              <w:rPr>
                <w:rStyle w:val="ad"/>
                <w:noProof/>
              </w:rPr>
              <w:t>1 –Ввод устройств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8" w:history="1">
            <w:r w:rsidR="00EE6F5B" w:rsidRPr="00534AFA">
              <w:rPr>
                <w:rStyle w:val="ad"/>
                <w:noProof/>
              </w:rPr>
              <w:t>2.4.1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2 – Управле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0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69" w:history="1">
            <w:r w:rsidR="00EE6F5B" w:rsidRPr="00534AFA">
              <w:rPr>
                <w:rStyle w:val="ad"/>
                <w:noProof/>
              </w:rPr>
              <w:t>2.4.2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3 – Пароль пользователя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6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0" w:history="1">
            <w:r w:rsidR="00EE6F5B" w:rsidRPr="00534AFA">
              <w:rPr>
                <w:rStyle w:val="ad"/>
                <w:noProof/>
              </w:rPr>
              <w:t>2.4.2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74 – Пароль пользователя (чтение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1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1" w:history="1">
            <w:r w:rsidR="00EE6F5B" w:rsidRPr="00534AFA">
              <w:rPr>
                <w:rStyle w:val="ad"/>
                <w:noProof/>
              </w:rPr>
              <w:t>2.4.2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</w:t>
            </w:r>
            <w:r w:rsidR="00EE6F5B" w:rsidRPr="00534AFA">
              <w:rPr>
                <w:rStyle w:val="ad"/>
                <w:noProof/>
                <w:lang w:val="en-US"/>
              </w:rPr>
              <w:t>D</w:t>
            </w:r>
            <w:r w:rsidR="00EE6F5B" w:rsidRPr="00534AFA">
              <w:rPr>
                <w:rStyle w:val="ad"/>
                <w:noProof/>
              </w:rPr>
              <w:t xml:space="preserve"> – Установка режима Тест 2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2" w:history="1">
            <w:r w:rsidR="00EE6F5B" w:rsidRPr="00534AFA">
              <w:rPr>
                <w:rStyle w:val="ad"/>
                <w:noProof/>
              </w:rPr>
              <w:t>2.4.2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</w:t>
            </w:r>
            <w:r w:rsidR="00EE6F5B" w:rsidRPr="00534AFA">
              <w:rPr>
                <w:rStyle w:val="ad"/>
                <w:noProof/>
              </w:rPr>
              <w:t>7</w:t>
            </w:r>
            <w:r w:rsidR="00EE6F5B" w:rsidRPr="00534AFA">
              <w:rPr>
                <w:rStyle w:val="ad"/>
                <w:noProof/>
                <w:lang w:val="en-US"/>
              </w:rPr>
              <w:t>E</w:t>
            </w:r>
            <w:r w:rsidR="00EE6F5B" w:rsidRPr="00534AFA">
              <w:rPr>
                <w:rStyle w:val="ad"/>
                <w:noProof/>
              </w:rPr>
              <w:t xml:space="preserve"> – Установка режима Тест 1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2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3" w:history="1">
            <w:r w:rsidR="00EE6F5B" w:rsidRPr="00534AFA">
              <w:rPr>
                <w:rStyle w:val="ad"/>
                <w:noProof/>
              </w:rPr>
              <w:t>2.4.2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2 – Дата/время/журнал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4" w:history="1">
            <w:r w:rsidR="00EE6F5B" w:rsidRPr="00534AFA">
              <w:rPr>
                <w:rStyle w:val="ad"/>
                <w:noProof/>
              </w:rPr>
              <w:t>2.4.2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5" w:history="1">
            <w:r w:rsidR="00EE6F5B" w:rsidRPr="00534AFA">
              <w:rPr>
                <w:rStyle w:val="ad"/>
                <w:noProof/>
              </w:rPr>
              <w:t>2.4.2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3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6" w:history="1">
            <w:r w:rsidR="00EE6F5B" w:rsidRPr="00534AFA">
              <w:rPr>
                <w:rStyle w:val="ad"/>
                <w:noProof/>
              </w:rPr>
              <w:t>2.4.2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 xml:space="preserve">6 – </w:t>
            </w:r>
            <w:r w:rsidR="00EE6F5B" w:rsidRPr="00534AFA">
              <w:rPr>
                <w:rStyle w:val="ad"/>
                <w:noProof/>
                <w:lang w:val="en-US"/>
              </w:rPr>
              <w:t>U</w:t>
            </w:r>
            <w:r w:rsidR="00EE6F5B" w:rsidRPr="00534AFA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7" w:history="1">
            <w:r w:rsidR="00EE6F5B" w:rsidRPr="00534AFA">
              <w:rPr>
                <w:rStyle w:val="ad"/>
                <w:noProof/>
              </w:rPr>
              <w:t>2.4.28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7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8" w:history="1">
            <w:r w:rsidR="00EE6F5B" w:rsidRPr="00534AFA">
              <w:rPr>
                <w:rStyle w:val="ad"/>
                <w:noProof/>
              </w:rPr>
              <w:t>2.4.29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8 – Сетевой адрес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8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4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79" w:history="1">
            <w:r w:rsidR="00EE6F5B" w:rsidRPr="00534AFA">
              <w:rPr>
                <w:rStyle w:val="ad"/>
                <w:noProof/>
              </w:rPr>
              <w:t>2.4.30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79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0" w:history="1">
            <w:r w:rsidR="00EE6F5B" w:rsidRPr="00534AFA">
              <w:rPr>
                <w:rStyle w:val="ad"/>
                <w:noProof/>
              </w:rPr>
              <w:t>2.4.31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A</w:t>
            </w:r>
            <w:r w:rsidR="00EE6F5B" w:rsidRPr="00534AFA">
              <w:rPr>
                <w:rStyle w:val="ad"/>
                <w:noProof/>
              </w:rPr>
              <w:t xml:space="preserve"> –</w:t>
            </w:r>
            <w:r w:rsidR="00EE6F5B" w:rsidRPr="00534AFA">
              <w:rPr>
                <w:rStyle w:val="ad"/>
                <w:noProof/>
                <w:lang w:val="en-US"/>
              </w:rPr>
              <w:t xml:space="preserve"> </w:t>
            </w:r>
            <w:r w:rsidR="00EE6F5B" w:rsidRPr="00534AFA">
              <w:rPr>
                <w:rStyle w:val="ad"/>
                <w:noProof/>
              </w:rPr>
              <w:t>Частот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0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1" w:history="1">
            <w:r w:rsidR="00EE6F5B" w:rsidRPr="00534AFA">
              <w:rPr>
                <w:rStyle w:val="ad"/>
                <w:noProof/>
              </w:rPr>
              <w:t>2.4.32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B</w:t>
            </w:r>
            <w:r w:rsidR="00EE6F5B" w:rsidRPr="00534AFA">
              <w:rPr>
                <w:rStyle w:val="ad"/>
                <w:noProof/>
              </w:rPr>
              <w:t xml:space="preserve"> – Номер аппарат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1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6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2" w:history="1">
            <w:r w:rsidR="00EE6F5B" w:rsidRPr="00534AFA">
              <w:rPr>
                <w:rStyle w:val="ad"/>
                <w:noProof/>
              </w:rPr>
              <w:t>2.4.33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</w:t>
            </w:r>
            <w:r w:rsidR="00EE6F5B" w:rsidRPr="00534AFA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2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3" w:history="1">
            <w:r w:rsidR="00EE6F5B" w:rsidRPr="00534AFA">
              <w:rPr>
                <w:rStyle w:val="ad"/>
                <w:noProof/>
              </w:rPr>
              <w:t>2.4.34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х</w:t>
            </w:r>
            <w:r w:rsidR="00EE6F5B" w:rsidRPr="00534AFA">
              <w:rPr>
                <w:rStyle w:val="ad"/>
                <w:noProof/>
                <w:lang w:val="en-US"/>
              </w:rPr>
              <w:t>BD</w:t>
            </w:r>
            <w:r w:rsidR="00EE6F5B" w:rsidRPr="00534AFA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3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4" w:history="1">
            <w:r w:rsidR="00EE6F5B" w:rsidRPr="00534AFA">
              <w:rPr>
                <w:rStyle w:val="ad"/>
                <w:noProof/>
              </w:rPr>
              <w:t>2.4.35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</w:t>
            </w:r>
            <w:r w:rsidR="00EE6F5B" w:rsidRPr="00534AFA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4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5" w:history="1">
            <w:r w:rsidR="00EE6F5B" w:rsidRPr="00534AFA">
              <w:rPr>
                <w:rStyle w:val="ad"/>
                <w:noProof/>
              </w:rPr>
              <w:t>2.4.36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</w:t>
            </w:r>
            <w:r w:rsidR="00EE6F5B" w:rsidRPr="00534AFA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5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7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EE6F5B" w:rsidRDefault="005A00A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21607586" w:history="1">
            <w:r w:rsidR="00EE6F5B" w:rsidRPr="00534AFA">
              <w:rPr>
                <w:rStyle w:val="ad"/>
                <w:noProof/>
              </w:rPr>
              <w:t>2.4.37</w:t>
            </w:r>
            <w:r w:rsidR="00EE6F5B">
              <w:rPr>
                <w:rFonts w:eastAsiaTheme="minorEastAsia"/>
                <w:noProof/>
                <w:lang w:eastAsia="ru-RU"/>
              </w:rPr>
              <w:tab/>
            </w:r>
            <w:r w:rsidR="00EE6F5B" w:rsidRPr="00534AFA">
              <w:rPr>
                <w:rStyle w:val="ad"/>
                <w:noProof/>
              </w:rPr>
              <w:t>0</w:t>
            </w:r>
            <w:r w:rsidR="00EE6F5B" w:rsidRPr="00534AFA">
              <w:rPr>
                <w:rStyle w:val="ad"/>
                <w:noProof/>
                <w:lang w:val="en-US"/>
              </w:rPr>
              <w:t>xFA</w:t>
            </w:r>
            <w:r w:rsidR="00EE6F5B" w:rsidRPr="00534AFA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EE6F5B">
              <w:rPr>
                <w:noProof/>
                <w:webHidden/>
              </w:rPr>
              <w:tab/>
            </w:r>
            <w:r w:rsidR="00EE6F5B">
              <w:rPr>
                <w:noProof/>
                <w:webHidden/>
              </w:rPr>
              <w:fldChar w:fldCharType="begin"/>
            </w:r>
            <w:r w:rsidR="00EE6F5B">
              <w:rPr>
                <w:noProof/>
                <w:webHidden/>
              </w:rPr>
              <w:instrText xml:space="preserve"> PAGEREF _Toc21607586 \h </w:instrText>
            </w:r>
            <w:r w:rsidR="00EE6F5B">
              <w:rPr>
                <w:noProof/>
                <w:webHidden/>
              </w:rPr>
            </w:r>
            <w:r w:rsidR="00EE6F5B">
              <w:rPr>
                <w:noProof/>
                <w:webHidden/>
              </w:rPr>
              <w:fldChar w:fldCharType="separate"/>
            </w:r>
            <w:r w:rsidR="00EE6F5B">
              <w:rPr>
                <w:noProof/>
                <w:webHidden/>
              </w:rPr>
              <w:t>58</w:t>
            </w:r>
            <w:r w:rsidR="00EE6F5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5A00AB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2160744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2160744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2825278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2160744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2160744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2160745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2160745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2160745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2160745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2160745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2160745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2160745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2160745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2160745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2160745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2825279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2160746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2160746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2160746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2160746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2160746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2160746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2160746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2160746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2160746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2160746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2160747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2160747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2160747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21607473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21607474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21607475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21607476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21607477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21607478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21607479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21607480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21607481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21607482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21607483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21607484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21607485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21607486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246C65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="009613DD">
              <w:t xml:space="preserve">04 – Выход приемника (ПРМ2 или </w:t>
            </w:r>
            <w:r w:rsidR="00246C65">
              <w:t>РЗвых)</w:t>
            </w:r>
          </w:p>
        </w:tc>
      </w:tr>
      <w:tr w:rsidR="00743C5E" w:rsidTr="00743C5E">
        <w:tc>
          <w:tcPr>
            <w:tcW w:w="644" w:type="dxa"/>
          </w:tcPr>
          <w:p w:rsidR="00743C5E" w:rsidRPr="009613DD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Pr="009613DD" w:rsidRDefault="00CB059D" w:rsidP="00024F0B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 w:rsidRPr="009613D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9613DD" w:rsidRDefault="00CB059D" w:rsidP="00743C5E">
            <w:pPr>
              <w:ind w:firstLine="0"/>
            </w:pPr>
            <w:r>
              <w:t>(</w:t>
            </w:r>
            <w:r w:rsidRPr="00CB059D">
              <w:rPr>
                <w:b/>
                <w:lang w:val="en-US"/>
              </w:rPr>
              <w:t>b</w:t>
            </w:r>
            <w:r w:rsidRPr="009613DD">
              <w:rPr>
                <w:b/>
              </w:rPr>
              <w:t>9</w:t>
            </w:r>
            <w:r w:rsidRPr="009613DD">
              <w:t xml:space="preserve"> &lt;&lt; 8) + </w:t>
            </w:r>
            <w:r w:rsidRPr="00CB059D">
              <w:rPr>
                <w:b/>
                <w:lang w:val="en-US"/>
              </w:rPr>
              <w:t>b</w:t>
            </w:r>
            <w:r w:rsidRPr="009613DD">
              <w:rPr>
                <w:b/>
              </w:rPr>
              <w:t>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9613DD">
              <w:t>[0, 999)</w:t>
            </w:r>
          </w:p>
        </w:tc>
      </w:tr>
      <w:tr w:rsidR="00CB059D" w:rsidTr="00743C5E">
        <w:tc>
          <w:tcPr>
            <w:tcW w:w="644" w:type="dxa"/>
          </w:tcPr>
          <w:p w:rsidR="00CB059D" w:rsidRPr="009613DD" w:rsidRDefault="00CB059D" w:rsidP="00743C5E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 w:rsidRPr="009613D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21607487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21607488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21607489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21607490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965818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21607491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21607492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21607493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965818" w:rsidRDefault="00965818" w:rsidP="00965818">
      <w:pPr>
        <w:pStyle w:val="3"/>
      </w:pPr>
      <w:bookmarkStart w:id="80" w:name="_Ref21006745"/>
      <w:bookmarkStart w:id="81" w:name="_Toc21607494"/>
      <w:r w:rsidRPr="000112A8">
        <w:t>0</w:t>
      </w:r>
      <w:r>
        <w:rPr>
          <w:lang w:val="en-US"/>
        </w:rPr>
        <w:t>x</w:t>
      </w:r>
      <w:r>
        <w:t>16 – Повышение безопасности (чтение)</w:t>
      </w:r>
      <w:bookmarkEnd w:id="80"/>
      <w:bookmarkEnd w:id="81"/>
    </w:p>
    <w:p w:rsidR="00965818" w:rsidRPr="003F77D3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2B355D" w:rsidRDefault="00965818" w:rsidP="0096581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6</w:t>
      </w:r>
    </w:p>
    <w:p w:rsidR="00965818" w:rsidRPr="000112A8" w:rsidRDefault="00965818" w:rsidP="00965818">
      <w:pPr>
        <w:ind w:firstLine="284"/>
        <w:contextualSpacing/>
      </w:pPr>
      <w:r>
        <w:t>Ответ</w:t>
      </w:r>
      <w:r w:rsidRPr="000112A8">
        <w:t>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1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965818" w:rsidRDefault="00965818" w:rsidP="00965818">
      <w:pPr>
        <w:ind w:firstLine="284"/>
        <w:contextualSpacing/>
      </w:pPr>
      <w:r>
        <w:t>Команда на запись:</w:t>
      </w:r>
    </w:p>
    <w:p w:rsidR="00965818" w:rsidRPr="00E54D34" w:rsidRDefault="00E54D34" w:rsidP="00965818">
      <w:pPr>
        <w:rPr>
          <w:i/>
        </w:rPr>
      </w:pPr>
      <w:r w:rsidRPr="00E54D34">
        <w:rPr>
          <w:i/>
        </w:rPr>
        <w:fldChar w:fldCharType="begin"/>
      </w:r>
      <w:r w:rsidRPr="00E54D34">
        <w:rPr>
          <w:i/>
        </w:rPr>
        <w:instrText xml:space="preserve"> REF _Ref21006795 \h  \* MERGEFORMAT </w:instrText>
      </w:r>
      <w:r w:rsidRPr="00E54D34">
        <w:rPr>
          <w:i/>
        </w:rPr>
      </w:r>
      <w:r w:rsidRPr="00E54D34">
        <w:rPr>
          <w:i/>
        </w:rPr>
        <w:fldChar w:fldCharType="separate"/>
      </w:r>
      <w:r w:rsidRPr="00E54D34">
        <w:rPr>
          <w:i/>
        </w:rPr>
        <w:t>0</w:t>
      </w:r>
      <w:r w:rsidRPr="00E54D34">
        <w:rPr>
          <w:i/>
          <w:lang w:val="en-US"/>
        </w:rPr>
        <w:t>x</w:t>
      </w:r>
      <w:r w:rsidRPr="00E54D34">
        <w:rPr>
          <w:i/>
        </w:rPr>
        <w:t>96 – Повышение безопасности (запись)</w:t>
      </w:r>
      <w:r w:rsidRPr="00E54D34">
        <w:rPr>
          <w:i/>
        </w:rPr>
        <w:fldChar w:fldCharType="end"/>
      </w:r>
      <w:r w:rsidR="00965818" w:rsidRPr="00E54D34">
        <w:rPr>
          <w:i/>
        </w:rPr>
        <w:fldChar w:fldCharType="begin"/>
      </w:r>
      <w:r w:rsidR="00965818" w:rsidRPr="00E54D34">
        <w:rPr>
          <w:i/>
        </w:rPr>
        <w:instrText xml:space="preserve"> REF _Ref390253538 \h  \* MERGEFORMAT </w:instrText>
      </w:r>
      <w:r w:rsidR="00965818" w:rsidRPr="00E54D34">
        <w:rPr>
          <w:i/>
        </w:rPr>
      </w:r>
      <w:r w:rsidR="00965818" w:rsidRPr="00E54D34">
        <w:rPr>
          <w:i/>
        </w:rPr>
        <w:fldChar w:fldCharType="end"/>
      </w:r>
    </w:p>
    <w:p w:rsidR="00965818" w:rsidRPr="008B44BD" w:rsidRDefault="00965818" w:rsidP="00437C75">
      <w:pPr>
        <w:rPr>
          <w:i/>
        </w:rPr>
      </w:pPr>
    </w:p>
    <w:p w:rsidR="00B40E97" w:rsidRDefault="00B40E97" w:rsidP="00B40E97">
      <w:pPr>
        <w:pStyle w:val="3"/>
      </w:pPr>
      <w:bookmarkStart w:id="82" w:name="_Ref390253511"/>
      <w:bookmarkStart w:id="83" w:name="_Toc21607495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2"/>
      <w:bookmarkEnd w:id="83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4" w:name="_Ref390253300"/>
      <w:bookmarkStart w:id="85" w:name="_Toc21607496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4"/>
      <w:bookmarkEnd w:id="85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6" w:name="_Ref390254050"/>
      <w:bookmarkStart w:id="87" w:name="_Toc21607497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6"/>
      <w:bookmarkEnd w:id="87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8" w:name="_Ref479850482"/>
      <w:bookmarkStart w:id="89" w:name="_Toc2160749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8"/>
      <w:bookmarkEnd w:id="89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90" w:name="_Ref404079896"/>
      <w:bookmarkStart w:id="91" w:name="_Toc21607499"/>
      <w:ins w:id="92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3" w:author="Comparison" w:date="2014-11-19T13:41:00Z">
        <w:r>
          <w:t xml:space="preserve"> – Количество команд</w:t>
        </w:r>
      </w:ins>
      <w:del w:id="94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5" w:author="Comparison" w:date="2014-11-19T13:41:00Z">
        <w:r>
          <w:t>чтение</w:t>
        </w:r>
      </w:ins>
      <w:del w:id="96" w:author="Comparison" w:date="2014-11-19T13:41:00Z">
        <w:r>
          <w:delText>запись</w:delText>
        </w:r>
      </w:del>
      <w:r>
        <w:t>)</w:t>
      </w:r>
      <w:bookmarkEnd w:id="90"/>
      <w:bookmarkEnd w:id="9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7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100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101" w:author="Comparison" w:date="2014-11-19T13:41:00Z"/>
          <w:b/>
        </w:rPr>
      </w:pPr>
      <w:ins w:id="102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3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4" w:author="Comparison" w:date="2014-11-19T13:41:00Z"/>
        </w:rPr>
      </w:pPr>
      <w:del w:id="105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6" w:author="Comparison" w:date="2014-11-19T13:41:00Z"/>
          <w:b/>
          <w:u w:val="single"/>
        </w:rPr>
      </w:pPr>
      <w:ins w:id="107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8" w:author="Comparison" w:date="2014-11-19T13:41:00Z"/>
        </w:rPr>
      </w:pPr>
      <w:del w:id="109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10" w:author="Comparison" w:date="2014-11-19T13:41:00Z">
        <w:r>
          <w:t>запись</w:t>
        </w:r>
      </w:ins>
      <w:del w:id="111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4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5" w:name="_Ref511380658"/>
      <w:bookmarkStart w:id="116" w:name="_Toc2160750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5"/>
      <w:bookmarkEnd w:id="116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lastRenderedPageBreak/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7" w:name="_Ref380594013"/>
      <w:bookmarkStart w:id="118" w:name="_Toc216075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7"/>
      <w:bookmarkEnd w:id="11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9" w:name="_Ref382381156"/>
      <w:bookmarkStart w:id="120" w:name="_Toc216075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9"/>
      <w:bookmarkEnd w:id="12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21" w:name="_Ref474753554"/>
      <w:bookmarkStart w:id="122" w:name="_Toc21607503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21"/>
      <w:bookmarkEnd w:id="122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3" w:name="_Ref382381658"/>
      <w:bookmarkStart w:id="124" w:name="_Toc21607504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3"/>
      <w:bookmarkEnd w:id="12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lastRenderedPageBreak/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5" w:name="_Ref479850506"/>
      <w:bookmarkStart w:id="126" w:name="_Toc21607505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5"/>
      <w:bookmarkEnd w:id="126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7" w:name="_Ref382384454"/>
      <w:bookmarkStart w:id="128" w:name="_Toc21607506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7"/>
      <w:bookmarkEnd w:id="128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9" w:name="_Ref474753293"/>
      <w:bookmarkStart w:id="130" w:name="_Toc21607507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9"/>
      <w:bookmarkEnd w:id="130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lastRenderedPageBreak/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965818" w:rsidRDefault="00965818" w:rsidP="00437C75">
      <w:pPr>
        <w:contextualSpacing/>
        <w:rPr>
          <w:i/>
        </w:rPr>
      </w:pPr>
    </w:p>
    <w:p w:rsidR="00965818" w:rsidRDefault="00965818" w:rsidP="00965818">
      <w:pPr>
        <w:pStyle w:val="3"/>
      </w:pPr>
      <w:bookmarkStart w:id="131" w:name="_Ref21006795"/>
      <w:bookmarkStart w:id="132" w:name="_Toc21607508"/>
      <w:r>
        <w:t>0</w:t>
      </w:r>
      <w:r>
        <w:rPr>
          <w:lang w:val="en-US"/>
        </w:rPr>
        <w:t>x</w:t>
      </w:r>
      <w:r>
        <w:t>96 – Повышение безопасности (запись)</w:t>
      </w:r>
      <w:bookmarkEnd w:id="131"/>
      <w:bookmarkEnd w:id="132"/>
    </w:p>
    <w:p w:rsidR="00965818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96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65818" w:rsidRPr="003632B3" w:rsidRDefault="00965818" w:rsidP="00965818">
      <w:pPr>
        <w:ind w:firstLine="284"/>
        <w:contextualSpacing/>
      </w:pPr>
      <w:r>
        <w:t>Ответ</w:t>
      </w:r>
      <w:r w:rsidRPr="003632B3">
        <w:t>:</w:t>
      </w:r>
    </w:p>
    <w:p w:rsidR="00965818" w:rsidRDefault="00965818" w:rsidP="00965818">
      <w:pPr>
        <w:contextualSpacing/>
      </w:pPr>
      <w:r>
        <w:t>копия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65818" w:rsidRDefault="00965818" w:rsidP="00965818">
      <w:pPr>
        <w:ind w:firstLine="284"/>
        <w:contextualSpacing/>
      </w:pPr>
      <w:r>
        <w:t xml:space="preserve">Команда на чтение: </w:t>
      </w:r>
    </w:p>
    <w:p w:rsidR="00965818" w:rsidRPr="006C380C" w:rsidRDefault="00965818" w:rsidP="00437C75">
      <w:pPr>
        <w:contextualSpacing/>
        <w:rPr>
          <w:i/>
        </w:rPr>
      </w:pPr>
      <w:r w:rsidRPr="006C380C">
        <w:rPr>
          <w:i/>
        </w:rPr>
        <w:fldChar w:fldCharType="begin"/>
      </w:r>
      <w:r w:rsidRPr="006C380C">
        <w:rPr>
          <w:i/>
        </w:rPr>
        <w:instrText xml:space="preserve"> REF _Ref21006745 \h  \* MERGEFORMAT </w:instrText>
      </w:r>
      <w:r w:rsidRPr="006C380C">
        <w:rPr>
          <w:i/>
        </w:rPr>
      </w:r>
      <w:r w:rsidRPr="006C380C">
        <w:rPr>
          <w:i/>
        </w:rPr>
        <w:fldChar w:fldCharType="separate"/>
      </w:r>
      <w:r w:rsidRPr="006C380C">
        <w:rPr>
          <w:i/>
        </w:rPr>
        <w:t>0</w:t>
      </w:r>
      <w:r w:rsidRPr="006C380C">
        <w:rPr>
          <w:i/>
          <w:lang w:val="en-US"/>
        </w:rPr>
        <w:t>x</w:t>
      </w:r>
      <w:r w:rsidRPr="006C380C">
        <w:rPr>
          <w:i/>
        </w:rPr>
        <w:t>16 – Повышение безопасности (чтение)</w:t>
      </w:r>
      <w:r w:rsidRPr="006C380C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33" w:name="_Ref390253538"/>
      <w:bookmarkStart w:id="134" w:name="_Toc2160750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33"/>
      <w:bookmarkEnd w:id="134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5" w:name="_Ref390253332"/>
      <w:bookmarkStart w:id="136" w:name="_Toc2160751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5"/>
      <w:bookmarkEnd w:id="136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7" w:name="_Ref390254067"/>
      <w:bookmarkStart w:id="138" w:name="_Toc21607511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7"/>
      <w:bookmarkEnd w:id="138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9" w:name="_Ref380589985"/>
      <w:bookmarkStart w:id="140" w:name="_Toc2160751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9"/>
      <w:bookmarkEnd w:id="140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41" w:name="_Ref404079961"/>
      <w:bookmarkStart w:id="142" w:name="_Toc2160751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41"/>
      <w:bookmarkEnd w:id="142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43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4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5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6" w:name="_Ref511380681"/>
      <w:bookmarkStart w:id="147" w:name="_Toc21607514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6"/>
      <w:bookmarkEnd w:id="147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8" w:name="_Toc21607515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8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9" w:name="_Toc21607516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9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DF66C8" w:rsidRDefault="0029376B" w:rsidP="00DF66C8">
            <w:pPr>
              <w:ind w:firstLine="0"/>
            </w:pPr>
            <w:r>
              <w:t>Номер приемника для начала команды</w:t>
            </w:r>
            <w:r w:rsidR="00DF66C8">
              <w:t xml:space="preserve"> </w:t>
            </w:r>
          </w:p>
        </w:tc>
        <w:tc>
          <w:tcPr>
            <w:tcW w:w="4048" w:type="dxa"/>
            <w:vAlign w:val="center"/>
          </w:tcPr>
          <w:p w:rsidR="00DF66C8" w:rsidRPr="00DF66C8" w:rsidRDefault="008A3040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</w:t>
            </w:r>
            <w:bookmarkStart w:id="150" w:name="_GoBack"/>
            <w:bookmarkEnd w:id="150"/>
            <w:r w:rsidR="00DF66C8">
              <w:t xml:space="preserve">Сначала применить маску </w:t>
            </w:r>
            <w:r w:rsidR="00DF66C8">
              <w:rPr>
                <w:lang w:val="en-US"/>
              </w:rPr>
              <w:t>0x07</w:t>
            </w:r>
            <w:r>
              <w:rPr>
                <w:lang w:val="en-US"/>
              </w:rPr>
              <w:t>)</w:t>
            </w:r>
          </w:p>
          <w:p w:rsidR="00C55034" w:rsidRDefault="0029376B" w:rsidP="00024F0B">
            <w:pPr>
              <w:ind w:firstLine="0"/>
            </w:pPr>
            <w:r>
              <w:t>0 – по умолчанию</w:t>
            </w:r>
          </w:p>
          <w:p w:rsidR="0029376B" w:rsidRDefault="0029376B" w:rsidP="00024F0B">
            <w:pPr>
              <w:ind w:firstLine="0"/>
            </w:pPr>
            <w:r>
              <w:t>1 – приемник 1</w:t>
            </w:r>
          </w:p>
          <w:p w:rsidR="0029376B" w:rsidRDefault="0029376B" w:rsidP="0029376B">
            <w:pPr>
              <w:ind w:firstLine="0"/>
            </w:pPr>
            <w:r>
              <w:t>2 – приемник 2</w:t>
            </w:r>
          </w:p>
          <w:p w:rsidR="0029376B" w:rsidRPr="006B7352" w:rsidRDefault="0029376B" w:rsidP="00024F0B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lastRenderedPageBreak/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51" w:name="_Toc21607517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51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52" w:name="_Toc21607518"/>
      <w:r>
        <w:lastRenderedPageBreak/>
        <w:t>Команды передатчика</w:t>
      </w:r>
      <w:bookmarkEnd w:id="15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53" w:name="_Ref382402616"/>
      <w:bookmarkStart w:id="154" w:name="_Toc2160751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53"/>
      <w:bookmarkEnd w:id="15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5" w:name="_Ref382402851"/>
      <w:bookmarkStart w:id="156" w:name="_Toc2160752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5"/>
      <w:bookmarkEnd w:id="15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7" w:name="_Ref474753142"/>
      <w:bookmarkStart w:id="158" w:name="_Toc21607521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7"/>
      <w:bookmarkEnd w:id="158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9" w:name="_Ref382403113"/>
      <w:bookmarkStart w:id="160" w:name="_Toc21607522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9"/>
      <w:bookmarkEnd w:id="160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61" w:name="_Ref382403331"/>
      <w:bookmarkStart w:id="162" w:name="_Toc21607523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61"/>
      <w:bookmarkEnd w:id="162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63" w:name="_Ref382403599"/>
      <w:bookmarkStart w:id="164" w:name="_Toc21607524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63"/>
      <w:bookmarkEnd w:id="164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5" w:name="_Ref390254412"/>
      <w:bookmarkStart w:id="166" w:name="_Toc21607525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5"/>
      <w:bookmarkEnd w:id="16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7" w:name="_Ref390254435"/>
      <w:bookmarkStart w:id="168" w:name="_Toc21607526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7"/>
      <w:bookmarkEnd w:id="16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9" w:name="_Ref391300494"/>
      <w:bookmarkStart w:id="170" w:name="_Toc21607527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9"/>
      <w:bookmarkEnd w:id="170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71" w:name="_Ref479850892"/>
      <w:bookmarkStart w:id="172" w:name="_Toc21607528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71"/>
      <w:bookmarkEnd w:id="172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73" w:name="_Ref404080177"/>
      <w:bookmarkStart w:id="174" w:name="_Toc2160752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73"/>
      <w:bookmarkEnd w:id="17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5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6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7" w:name="_Ref497135114"/>
      <w:bookmarkStart w:id="178" w:name="_Toc21607530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7"/>
      <w:bookmarkEnd w:id="178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9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80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81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82" w:name="_Ref511381163"/>
      <w:bookmarkStart w:id="183" w:name="_Toc21607531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82"/>
      <w:bookmarkEnd w:id="183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84" w:name="_Ref382402644"/>
      <w:bookmarkStart w:id="185" w:name="_Toc21607532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84"/>
      <w:bookmarkEnd w:id="185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6" w:name="_Ref382402873"/>
      <w:bookmarkStart w:id="187" w:name="_Toc21607533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6"/>
      <w:bookmarkEnd w:id="187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8" w:name="_Ref474753163"/>
      <w:bookmarkStart w:id="189" w:name="_Toc21607534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8"/>
      <w:bookmarkEnd w:id="189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90" w:name="_Ref382403136"/>
      <w:bookmarkStart w:id="191" w:name="_Toc21607535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90"/>
      <w:bookmarkEnd w:id="19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92" w:name="_Ref382403358"/>
      <w:bookmarkStart w:id="193" w:name="_Toc21607536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92"/>
      <w:bookmarkEnd w:id="19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94" w:name="_Ref382403627"/>
      <w:bookmarkStart w:id="195" w:name="_Toc21607537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94"/>
      <w:bookmarkEnd w:id="19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6" w:name="_Ref390254365"/>
      <w:bookmarkStart w:id="197" w:name="_Toc21607538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6"/>
      <w:bookmarkEnd w:id="19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8" w:name="_Ref390254388"/>
      <w:bookmarkStart w:id="199" w:name="_Toc21607539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8"/>
      <w:bookmarkEnd w:id="19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200" w:name="_Ref391300542"/>
      <w:bookmarkStart w:id="201" w:name="_Toc21607540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200"/>
      <w:bookmarkEnd w:id="20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202" w:name="_Ref380594044"/>
      <w:bookmarkStart w:id="203" w:name="_Toc2160754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202"/>
      <w:bookmarkEnd w:id="20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204" w:name="_Ref479850971"/>
      <w:bookmarkStart w:id="205" w:name="_Toc21607542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204"/>
      <w:bookmarkEnd w:id="205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6" w:author="Comparison" w:date="2014-11-19T13:41:00Z"/>
        </w:rPr>
      </w:pPr>
      <w:bookmarkStart w:id="207" w:name="_Ref404080226"/>
      <w:bookmarkStart w:id="208" w:name="_Toc21607543"/>
      <w:ins w:id="209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10" w:author="Comparison" w:date="2014-11-19T13:41:00Z">
        <w:r>
          <w:t xml:space="preserve"> – Количество команд передатчика (запись)</w:t>
        </w:r>
        <w:bookmarkEnd w:id="207"/>
        <w:bookmarkEnd w:id="208"/>
      </w:ins>
    </w:p>
    <w:p w:rsidR="00976297" w:rsidRDefault="00976297" w:rsidP="00976297">
      <w:pPr>
        <w:rPr>
          <w:ins w:id="211" w:author="Comparison" w:date="2014-11-19T13:41:00Z"/>
        </w:rPr>
      </w:pPr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14" w:author="Comparison" w:date="2014-11-19T13:41:00Z"/>
          <w:b/>
        </w:rPr>
      </w:pPr>
      <w:ins w:id="21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7" w:author="Comparison" w:date="2014-11-19T13:41:00Z"/>
        </w:rPr>
      </w:pPr>
      <w:ins w:id="218" w:author="Comparison" w:date="2014-11-19T13:41:00Z">
        <w:r>
          <w:t>Ответ:</w:t>
        </w:r>
      </w:ins>
    </w:p>
    <w:p w:rsidR="00976297" w:rsidRDefault="00976297" w:rsidP="00976297">
      <w:pPr>
        <w:rPr>
          <w:ins w:id="219" w:author="Comparison" w:date="2014-11-19T13:41:00Z"/>
        </w:rPr>
      </w:pPr>
      <w:ins w:id="220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21" w:author="Comparison" w:date="2014-11-19T13:41:00Z"/>
        </w:rPr>
      </w:pPr>
      <w:ins w:id="222" w:author="Comparison" w:date="2014-11-19T13:41:00Z">
        <w:r>
          <w:t>Данные:</w:t>
        </w:r>
      </w:ins>
    </w:p>
    <w:p w:rsidR="00976297" w:rsidRDefault="00976297" w:rsidP="00976297">
      <w:pPr>
        <w:rPr>
          <w:ins w:id="223" w:author="Comparison" w:date="2014-11-19T13:41:00Z"/>
          <w:i/>
        </w:rPr>
      </w:pPr>
      <w:ins w:id="224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5" w:author="Comparison" w:date="2014-11-19T13:41:00Z"/>
        </w:rPr>
      </w:pPr>
      <w:ins w:id="226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8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9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30" w:author="Comparison" w:date="2014-11-19T13:41:00Z"/>
        </w:rPr>
      </w:pPr>
      <w:bookmarkStart w:id="231" w:name="_Ref497135330"/>
      <w:bookmarkStart w:id="232" w:name="_Toc21607544"/>
      <w:ins w:id="233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34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5" w:author="Comparison" w:date="2014-11-19T13:41:00Z">
        <w:r>
          <w:t xml:space="preserve"> (запись)</w:t>
        </w:r>
        <w:bookmarkEnd w:id="231"/>
        <w:bookmarkEnd w:id="232"/>
      </w:ins>
    </w:p>
    <w:p w:rsidR="00162E98" w:rsidRDefault="00162E98" w:rsidP="00162E98">
      <w:pPr>
        <w:rPr>
          <w:ins w:id="236" w:author="Comparison" w:date="2014-11-19T13:41:00Z"/>
        </w:rPr>
      </w:pPr>
    </w:p>
    <w:p w:rsidR="00162E98" w:rsidRDefault="00162E98" w:rsidP="00162E98">
      <w:pPr>
        <w:ind w:firstLine="284"/>
        <w:rPr>
          <w:ins w:id="237" w:author="Comparison" w:date="2014-11-19T13:41:00Z"/>
        </w:rPr>
      </w:pPr>
      <w:ins w:id="238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9" w:author="Comparison" w:date="2014-11-19T13:41:00Z"/>
          <w:b/>
        </w:rPr>
      </w:pPr>
      <w:ins w:id="24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4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42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43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44" w:author="Comparison" w:date="2014-11-19T13:41:00Z"/>
        </w:rPr>
      </w:pPr>
      <w:ins w:id="245" w:author="Comparison" w:date="2014-11-19T13:41:00Z">
        <w:r>
          <w:t>Ответ:</w:t>
        </w:r>
      </w:ins>
    </w:p>
    <w:p w:rsidR="00162E98" w:rsidRDefault="00162E98" w:rsidP="00162E98">
      <w:pPr>
        <w:rPr>
          <w:ins w:id="246" w:author="Comparison" w:date="2014-11-19T13:41:00Z"/>
        </w:rPr>
      </w:pPr>
      <w:ins w:id="247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8" w:author="Comparison" w:date="2014-11-19T13:41:00Z"/>
        </w:rPr>
      </w:pPr>
      <w:ins w:id="249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50" w:author="Comparison" w:date="2014-11-19T13:41:00Z"/>
        </w:rPr>
      </w:pPr>
      <w:ins w:id="251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52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53" w:name="_Ref511381137"/>
      <w:bookmarkStart w:id="254" w:name="_Toc21607545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53"/>
      <w:bookmarkEnd w:id="254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5" w:name="_Toc21607546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5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6" w:name="_Toc21607547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6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7" w:name="_Toc21607548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7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8" w:name="_Toc21607549"/>
      <w:r>
        <w:t>Команды общие</w:t>
      </w:r>
      <w:bookmarkEnd w:id="258"/>
    </w:p>
    <w:p w:rsidR="00B2293C" w:rsidRDefault="00B2293C" w:rsidP="00437C75"/>
    <w:p w:rsidR="00903E58" w:rsidRDefault="00903E58" w:rsidP="00903E58">
      <w:pPr>
        <w:pStyle w:val="3"/>
      </w:pPr>
      <w:bookmarkStart w:id="259" w:name="_Toc21607550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</w:t>
      </w:r>
      <w:r w:rsidR="00373D53">
        <w:rPr>
          <w:b/>
          <w:u w:val="single"/>
        </w:rPr>
        <w:t>2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51"/>
        <w:gridCol w:w="4926"/>
      </w:tblGrid>
      <w:tr w:rsidR="00903E58" w:rsidTr="00DA77C2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926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DA77C2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926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926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51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DA77C2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51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926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9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49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DA77C2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E4B" w:rsidRPr="00BB35C2" w:rsidRDefault="00202E4B" w:rsidP="00202E4B">
            <w:pPr>
              <w:ind w:firstLine="0"/>
            </w:pPr>
            <w:r>
              <w:t>Побитно, выкл(0)/вкл(</w:t>
            </w:r>
            <w:r w:rsidRPr="00EE6F5B">
              <w:t>1</w:t>
            </w:r>
            <w:r>
              <w:t>):</w:t>
            </w:r>
          </w:p>
          <w:p w:rsidR="00202E4B" w:rsidRDefault="00202E4B" w:rsidP="00202E4B">
            <w:pPr>
              <w:ind w:firstLine="0"/>
            </w:pPr>
            <w:r>
              <w:t>0х01 – Пуск ПРМ</w:t>
            </w:r>
          </w:p>
          <w:p w:rsidR="00202E4B" w:rsidRDefault="00202E4B" w:rsidP="00202E4B">
            <w:pPr>
              <w:ind w:firstLine="0"/>
            </w:pPr>
            <w:r>
              <w:t>0х02 – Сброс инд</w:t>
            </w:r>
          </w:p>
          <w:p w:rsidR="00202E4B" w:rsidRDefault="00202E4B" w:rsidP="00202E4B">
            <w:pPr>
              <w:ind w:firstLine="0"/>
              <w:rPr>
                <w:b/>
              </w:rPr>
            </w:pPr>
            <w:r>
              <w:t>0х04 – Упр ТМ</w:t>
            </w:r>
            <w:r w:rsidRPr="00202E4B">
              <w:rPr>
                <w:b/>
              </w:rPr>
              <w:t xml:space="preserve"> </w:t>
            </w:r>
          </w:p>
          <w:p w:rsidR="00F85A48" w:rsidRPr="00F85A48" w:rsidRDefault="00202E4B" w:rsidP="00202E4B">
            <w:pPr>
              <w:ind w:firstLine="0"/>
            </w:pPr>
            <w:r>
              <w:t>Если больше 0 надо включить подсветку, если 0 подсветка не нужна.</w:t>
            </w:r>
          </w:p>
        </w:tc>
      </w:tr>
    </w:tbl>
    <w:p w:rsidR="002364D6" w:rsidRPr="002364D6" w:rsidRDefault="0015416B" w:rsidP="002364D6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  <w:r w:rsidR="002364D6">
        <w:t xml:space="preserve"> Но если нужны состояния входов управления, передавать их опять же надо все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60" w:name="_Toc21607551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6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bookmarkStart w:id="261" w:name="_Toc21607552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  <w:bookmarkEnd w:id="261"/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73D5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73D5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73D53">
        <w:tc>
          <w:tcPr>
            <w:tcW w:w="644" w:type="dxa"/>
          </w:tcPr>
          <w:p w:rsidR="008E745A" w:rsidRPr="00152A64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73D5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73D5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D63542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73D5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73D5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Защита</w:t>
            </w:r>
          </w:p>
          <w:p w:rsidR="008E745A" w:rsidRDefault="008E745A" w:rsidP="00373D53">
            <w:pPr>
              <w:ind w:firstLine="0"/>
            </w:pPr>
            <w:r>
              <w:t>1 – Приемник</w:t>
            </w:r>
          </w:p>
          <w:p w:rsidR="008E745A" w:rsidRDefault="008E745A" w:rsidP="00373D5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73D5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73D53">
        <w:tc>
          <w:tcPr>
            <w:tcW w:w="644" w:type="dxa"/>
          </w:tcPr>
          <w:p w:rsidR="008E745A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73D5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73D53">
            <w:pPr>
              <w:ind w:firstLine="0"/>
            </w:pPr>
            <w:r>
              <w:t>1 – Начало команды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73D5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73D5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73D5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73D5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73D53">
            <w:pPr>
              <w:ind w:firstLine="0"/>
            </w:pPr>
            <w:r>
              <w:t>1 – Цифровой переприем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</w:p>
        </w:tc>
      </w:tr>
      <w:tr w:rsidR="008E745A" w:rsidTr="00373D53">
        <w:tc>
          <w:tcPr>
            <w:tcW w:w="644" w:type="dxa"/>
          </w:tcPr>
          <w:p w:rsidR="008E745A" w:rsidRPr="001F3002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410A9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73D5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C86FD0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73D5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73D53">
        <w:tc>
          <w:tcPr>
            <w:tcW w:w="644" w:type="dxa"/>
          </w:tcPr>
          <w:p w:rsidR="008E745A" w:rsidRPr="008443C3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73D5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73D53">
        <w:tc>
          <w:tcPr>
            <w:tcW w:w="644" w:type="dxa"/>
          </w:tcPr>
          <w:p w:rsidR="008E745A" w:rsidRPr="007941DC" w:rsidRDefault="008E745A" w:rsidP="00373D5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73D5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73D5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62" w:name="_Ref382923249"/>
      <w:bookmarkStart w:id="263" w:name="_Toc21607553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62"/>
      <w:bookmarkEnd w:id="26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4" w:name="_Ref380594063"/>
      <w:bookmarkStart w:id="265" w:name="_Toc21607554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4"/>
      <w:bookmarkEnd w:id="26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6" w:name="_Ref382924160"/>
      <w:bookmarkStart w:id="267" w:name="_Toc21607555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6"/>
      <w:bookmarkEnd w:id="26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8" w:name="_Ref382924680"/>
      <w:bookmarkStart w:id="269" w:name="_Toc21607556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8"/>
      <w:bookmarkEnd w:id="26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70" w:name="_Ref382925003"/>
      <w:bookmarkStart w:id="271" w:name="_Toc21607557"/>
      <w:bookmarkStart w:id="272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70"/>
      <w:bookmarkEnd w:id="271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6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7" w:name="_Toc21607558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72"/>
      <w:bookmarkEnd w:id="27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8" w:name="_Ref382925996"/>
      <w:bookmarkStart w:id="279" w:name="_Toc21607559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8"/>
      <w:bookmarkEnd w:id="27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lastRenderedPageBreak/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80" w:name="_Ref382926503"/>
      <w:bookmarkStart w:id="281" w:name="_Toc2160756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80"/>
      <w:bookmarkEnd w:id="28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82" w:name="_Ref382926735"/>
      <w:bookmarkStart w:id="283" w:name="_Toc2160756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82"/>
      <w:bookmarkEnd w:id="28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4" w:name="_Ref382927079"/>
      <w:bookmarkStart w:id="285" w:name="_Toc2160756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4"/>
      <w:bookmarkEnd w:id="28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6" w:name="_Ref382927374"/>
      <w:bookmarkStart w:id="287" w:name="_Toc216075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6"/>
      <w:bookmarkEnd w:id="28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8" w:name="_Ref381004758"/>
      <w:bookmarkStart w:id="289" w:name="_Ref507770939"/>
      <w:bookmarkStart w:id="290" w:name="_Toc21607564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8"/>
      <w:r w:rsidR="001C6685">
        <w:t>Тестовые сигналы (чтение)</w:t>
      </w:r>
      <w:bookmarkEnd w:id="289"/>
      <w:bookmarkEnd w:id="290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91" w:name="_Ref380594077"/>
      <w:bookmarkStart w:id="292" w:name="_Toc21607565"/>
      <w:r>
        <w:rPr>
          <w:lang w:val="en-US"/>
        </w:rPr>
        <w:t xml:space="preserve">0x3F – </w:t>
      </w:r>
      <w:r>
        <w:t>Версия аппарата (чтение)</w:t>
      </w:r>
      <w:bookmarkEnd w:id="291"/>
      <w:bookmarkEnd w:id="292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3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4" w:name="_Toc21607566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5" w:name="_Toc21607567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6" w:name="_Ref382312943"/>
      <w:bookmarkStart w:id="297" w:name="_Ref382312949"/>
      <w:bookmarkStart w:id="298" w:name="_Toc21607568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6"/>
      <w:bookmarkEnd w:id="297"/>
      <w:bookmarkEnd w:id="29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lastRenderedPageBreak/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9" w:name="_Ref382923098"/>
      <w:bookmarkStart w:id="300" w:name="_Ref382923166"/>
      <w:bookmarkStart w:id="301" w:name="_Toc21607569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9"/>
      <w:bookmarkEnd w:id="300"/>
      <w:bookmarkEnd w:id="30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302" w:name="_Ref381025789"/>
      <w:bookmarkStart w:id="303" w:name="_Toc21607570"/>
      <w:r>
        <w:t>0х74 – Пароль пользователя (чтение)</w:t>
      </w:r>
      <w:bookmarkEnd w:id="302"/>
      <w:bookmarkEnd w:id="30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4" w:name="_Toc21607571"/>
      <w:r>
        <w:lastRenderedPageBreak/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5" w:name="_Ref382987791"/>
      <w:bookmarkStart w:id="306" w:name="_Ref382987795"/>
      <w:bookmarkStart w:id="307" w:name="_Toc21607572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5"/>
      <w:bookmarkEnd w:id="306"/>
      <w:bookmarkEnd w:id="30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8" w:name="_Ref382922015"/>
      <w:bookmarkStart w:id="309" w:name="_Toc21607573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8"/>
      <w:bookmarkEnd w:id="30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10" w:name="_Ref382922932"/>
      <w:bookmarkStart w:id="311" w:name="_Toc21607574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10"/>
      <w:bookmarkEnd w:id="31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12" w:name="_Ref383422184"/>
      <w:bookmarkStart w:id="313" w:name="_Toc21607575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12"/>
      <w:bookmarkEnd w:id="31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lastRenderedPageBreak/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4" w:name="_Ref382924706"/>
      <w:bookmarkStart w:id="315" w:name="_Toc21607576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14"/>
      <w:bookmarkEnd w:id="31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6" w:name="_Ref382925031"/>
      <w:bookmarkStart w:id="317" w:name="_Toc21607577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6"/>
      <w:bookmarkEnd w:id="31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20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21" w:name="_Ref382925179"/>
      <w:bookmarkStart w:id="322" w:name="_Toc21607578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21"/>
      <w:bookmarkEnd w:id="322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3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5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lastRenderedPageBreak/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6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7" w:name="_Ref382926053"/>
      <w:bookmarkStart w:id="328" w:name="_Toc21607579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7"/>
      <w:bookmarkEnd w:id="32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9" w:name="_Ref382926521"/>
      <w:bookmarkStart w:id="330" w:name="_Toc21607580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9"/>
      <w:bookmarkEnd w:id="330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31" w:name="_Ref382926755"/>
      <w:bookmarkStart w:id="332" w:name="_Toc21607581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31"/>
      <w:bookmarkEnd w:id="33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lastRenderedPageBreak/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3" w:name="_Ref382927189"/>
      <w:bookmarkStart w:id="334" w:name="_Toc21607582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3"/>
      <w:bookmarkEnd w:id="334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5" w:name="_Ref382927404"/>
      <w:bookmarkStart w:id="336" w:name="_Toc21607583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5"/>
      <w:bookmarkEnd w:id="33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7" w:name="_Toc21607584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7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8" w:name="_Toc21607585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8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9" w:name="_Toc21607586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9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00AB" w:rsidRDefault="005A00AB" w:rsidP="0063021E">
      <w:r>
        <w:separator/>
      </w:r>
    </w:p>
  </w:endnote>
  <w:endnote w:type="continuationSeparator" w:id="0">
    <w:p w:rsidR="005A00AB" w:rsidRDefault="005A00AB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6F5B" w:rsidRDefault="00EE6F5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EE6F5B" w:rsidRDefault="00EE6F5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EE6F5B" w:rsidRDefault="00EE6F5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A3040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EE6F5B" w:rsidRDefault="00EE6F5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A3040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1330365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00AB" w:rsidRDefault="005A00AB" w:rsidP="0063021E">
      <w:r>
        <w:separator/>
      </w:r>
    </w:p>
  </w:footnote>
  <w:footnote w:type="continuationSeparator" w:id="0">
    <w:p w:rsidR="005A00AB" w:rsidRDefault="005A00AB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2E4B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364D6"/>
    <w:rsid w:val="0024109B"/>
    <w:rsid w:val="002414A7"/>
    <w:rsid w:val="00245203"/>
    <w:rsid w:val="00245953"/>
    <w:rsid w:val="00246C65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170C"/>
    <w:rsid w:val="00287C7C"/>
    <w:rsid w:val="0029376B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3D53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00AB"/>
    <w:rsid w:val="005A5896"/>
    <w:rsid w:val="005B3F9B"/>
    <w:rsid w:val="005B65DB"/>
    <w:rsid w:val="005C4EEA"/>
    <w:rsid w:val="005D11B4"/>
    <w:rsid w:val="005D50CD"/>
    <w:rsid w:val="005E4A81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380C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3040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613DD"/>
    <w:rsid w:val="00965818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45FF0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35C2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C1B62"/>
    <w:rsid w:val="00CC608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A77C2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6C8"/>
    <w:rsid w:val="00DF6C59"/>
    <w:rsid w:val="00DF7320"/>
    <w:rsid w:val="00E0482E"/>
    <w:rsid w:val="00E124C6"/>
    <w:rsid w:val="00E1723C"/>
    <w:rsid w:val="00E177E6"/>
    <w:rsid w:val="00E204F4"/>
    <w:rsid w:val="00E37941"/>
    <w:rsid w:val="00E4289D"/>
    <w:rsid w:val="00E46EC5"/>
    <w:rsid w:val="00E54D34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E6F5B"/>
    <w:rsid w:val="00EF1E3D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5613BD"/>
  <w15:docId w15:val="{767F976B-5D1E-4B8A-921A-2A5B9B98C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81249C-E39B-4EBA-B23F-4D3F1CA441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73</TotalTime>
  <Pages>60</Pages>
  <Words>13206</Words>
  <Characters>75278</Characters>
  <Application>Microsoft Office Word</Application>
  <DocSecurity>0</DocSecurity>
  <Lines>627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55</cp:revision>
  <cp:lastPrinted>2014-02-19T09:33:00Z</cp:lastPrinted>
  <dcterms:created xsi:type="dcterms:W3CDTF">2014-02-17T03:55:00Z</dcterms:created>
  <dcterms:modified xsi:type="dcterms:W3CDTF">2019-10-17T08:48:00Z</dcterms:modified>
</cp:coreProperties>
</file>